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C95BD6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08.25pt" o:ole="">
            <v:imagedata r:id="rId8" o:title=""/>
          </v:shape>
          <o:OLEObject Type="Embed" ProgID="Visio.Drawing.11" ShapeID="_x0000_i1025" DrawAspect="Content" ObjectID="_1325941757" r:id="rId9"/>
        </w:object>
      </w:r>
    </w:p>
    <w:p w:rsidR="00C051A9" w:rsidRPr="009E3F47" w:rsidRDefault="00C051A9" w:rsidP="00C95BD6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BE39C4" w:rsidRDefault="00C051A9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C95BD6">
        <w:rPr>
          <w:rFonts w:ascii="华文楷体" w:eastAsia="华文楷体" w:hAnsi="华文楷体" w:hint="eastAsia"/>
          <w:sz w:val="24"/>
          <w:szCs w:val="24"/>
        </w:rPr>
        <w:t>：希望能够</w:t>
      </w:r>
      <w:r w:rsidR="00D61AB2">
        <w:rPr>
          <w:rFonts w:ascii="华文楷体" w:eastAsia="华文楷体" w:hAnsi="华文楷体" w:hint="eastAsia"/>
          <w:sz w:val="24"/>
          <w:szCs w:val="24"/>
        </w:rPr>
        <w:t>对</w:t>
      </w:r>
      <w:r w:rsidR="00D61AB2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信息</w:t>
      </w:r>
      <w:r w:rsidR="00D61AB2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BD00C9" w:rsidRPr="008B78BB">
        <w:rPr>
          <w:rFonts w:ascii="华文楷体" w:eastAsia="华文楷体" w:hAnsi="华文楷体" w:hint="eastAsia"/>
          <w:color w:val="FFFF00"/>
          <w:sz w:val="24"/>
          <w:szCs w:val="24"/>
        </w:rPr>
        <w:t>添加、删除、修改、注销、恢复</w:t>
      </w:r>
      <w:r w:rsidR="00BD00C9">
        <w:rPr>
          <w:rFonts w:ascii="华文楷体" w:eastAsia="华文楷体" w:hAnsi="华文楷体" w:hint="eastAsia"/>
          <w:sz w:val="24"/>
          <w:szCs w:val="24"/>
        </w:rPr>
        <w:t>，形成有效的营业员信息管理工作流</w:t>
      </w:r>
      <w:r w:rsidR="00CC5E05">
        <w:rPr>
          <w:rFonts w:ascii="华文楷体" w:eastAsia="华文楷体" w:hAnsi="华文楷体" w:hint="eastAsia"/>
          <w:sz w:val="24"/>
          <w:szCs w:val="24"/>
        </w:rPr>
        <w:t>；同时通过日常巡查来对</w:t>
      </w:r>
      <w:r w:rsidR="00CC5E05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奖惩记录</w:t>
      </w:r>
      <w:r w:rsidR="00CC5E05">
        <w:rPr>
          <w:rFonts w:ascii="华文楷体" w:eastAsia="华文楷体" w:hAnsi="华文楷体" w:hint="eastAsia"/>
          <w:sz w:val="24"/>
          <w:szCs w:val="24"/>
        </w:rPr>
        <w:t>进行维</w:t>
      </w:r>
      <w:r w:rsidR="00CC5E05">
        <w:rPr>
          <w:rFonts w:ascii="华文楷体" w:eastAsia="华文楷体" w:hAnsi="华文楷体" w:hint="eastAsia"/>
          <w:sz w:val="24"/>
          <w:szCs w:val="24"/>
        </w:rPr>
        <w:lastRenderedPageBreak/>
        <w:t>护，包括</w:t>
      </w:r>
      <w:r w:rsidR="00CC5E05" w:rsidRPr="008B78BB">
        <w:rPr>
          <w:rFonts w:ascii="华文楷体" w:eastAsia="华文楷体" w:hAnsi="华文楷体" w:hint="eastAsia"/>
          <w:color w:val="FFFF00"/>
          <w:sz w:val="24"/>
          <w:szCs w:val="24"/>
        </w:rPr>
        <w:t>添加、删除、修改</w:t>
      </w:r>
      <w:r w:rsidR="00CC5E05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495D03" w:rsidRDefault="003213D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E1131" w:rsidRPr="00BE1644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 xml:space="preserve">选择“营业员管理 - </w:t>
      </w:r>
      <w:r w:rsidR="00E03F2B">
        <w:rPr>
          <w:rFonts w:ascii="华文楷体" w:eastAsia="华文楷体" w:hAnsi="华文楷体" w:hint="eastAsia"/>
          <w:sz w:val="24"/>
          <w:szCs w:val="24"/>
        </w:rPr>
        <w:t>查询营业员信息</w:t>
      </w:r>
      <w:r w:rsidR="00966B7A">
        <w:rPr>
          <w:rFonts w:ascii="华文楷体" w:eastAsia="华文楷体" w:hAnsi="华文楷体" w:hint="eastAsia"/>
          <w:sz w:val="24"/>
          <w:szCs w:val="24"/>
        </w:rPr>
        <w:t>、查询营业员奖惩记录</w:t>
      </w:r>
      <w:r w:rsidR="00E03F2B">
        <w:rPr>
          <w:rFonts w:ascii="华文楷体" w:eastAsia="华文楷体" w:hAnsi="华文楷体" w:hint="eastAsia"/>
          <w:sz w:val="24"/>
          <w:szCs w:val="24"/>
        </w:rPr>
        <w:t>”，输入指定的检索条件，营业员的唯一标识是身份证号</w:t>
      </w:r>
      <w:r w:rsidR="00495D03">
        <w:rPr>
          <w:rFonts w:ascii="华文楷体" w:eastAsia="华文楷体" w:hAnsi="华文楷体" w:hint="eastAsia"/>
          <w:sz w:val="24"/>
          <w:szCs w:val="24"/>
        </w:rPr>
        <w:t>或</w:t>
      </w:r>
      <w:r w:rsidR="00E03F2B">
        <w:rPr>
          <w:rFonts w:ascii="华文楷体" w:eastAsia="华文楷体" w:hAnsi="华文楷体" w:hint="eastAsia"/>
          <w:sz w:val="24"/>
          <w:szCs w:val="24"/>
        </w:rPr>
        <w:t>工作证号。</w:t>
      </w:r>
      <w:r w:rsidR="000C2D79" w:rsidRPr="00495D03">
        <w:rPr>
          <w:rFonts w:ascii="华文楷体" w:eastAsia="华文楷体" w:hAnsi="华文楷体" w:hint="eastAsia"/>
          <w:sz w:val="24"/>
          <w:szCs w:val="24"/>
        </w:rPr>
        <w:t>查询相关营业员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的基本信息或明细信息，为后续的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添加、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删除、修改、注销、恢复操作提供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</w:t>
      </w:r>
      <w:r w:rsidR="000E08F6">
        <w:rPr>
          <w:rFonts w:ascii="华文楷体" w:eastAsia="华文楷体" w:hAnsi="华文楷体" w:hint="eastAsia"/>
          <w:sz w:val="24"/>
          <w:szCs w:val="24"/>
        </w:rPr>
        <w:t>、奖惩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</w:t>
      </w:r>
      <w:r w:rsidR="00D94BF1">
        <w:rPr>
          <w:rFonts w:ascii="华文楷体" w:eastAsia="华文楷体" w:hAnsi="华文楷体" w:hint="eastAsia"/>
          <w:sz w:val="24"/>
          <w:szCs w:val="24"/>
        </w:rPr>
        <w:t>、奖惩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096087" w:rsidRPr="00096087" w:rsidRDefault="00A56D71" w:rsidP="002D48F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身份证号、工作证号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姓名、年龄、联系方式、地址、学历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所属商户编号、职务(店长、主管、营业员 --- 不维护，只手写)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入职日期、合同期限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录入人、录入日期、备注</w:t>
      </w:r>
    </w:p>
    <w:p w:rsidR="003C0BDD" w:rsidRDefault="002D48FA" w:rsidP="002D48F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B27282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  <w:r w:rsidR="003C0BDD"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C639A" w:rsidRDefault="003C0BD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CC639A">
        <w:rPr>
          <w:rFonts w:ascii="华文楷体" w:eastAsia="华文楷体" w:hAnsi="华文楷体" w:hint="eastAsia"/>
          <w:sz w:val="24"/>
          <w:szCs w:val="24"/>
        </w:rPr>
        <w:t>，如果</w:t>
      </w:r>
      <w:r w:rsidR="009A3D9F" w:rsidRPr="00CC639A"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3213D4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="006B552E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D04308" w:rsidRPr="002A7603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A54EC6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果不符合则给出提示，并结束用例。</w:t>
      </w:r>
    </w:p>
    <w:p w:rsidR="00CB5476" w:rsidRPr="00CB5476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c</w:t>
      </w:r>
      <w:r w:rsidR="00CB5476">
        <w:rPr>
          <w:rFonts w:ascii="华文楷体" w:eastAsia="华文楷体" w:hAnsi="华文楷体" w:hint="eastAsia"/>
          <w:sz w:val="24"/>
          <w:szCs w:val="24"/>
        </w:rPr>
        <w:t>1</w:t>
      </w:r>
      <w:r w:rsidR="00F71FDE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>
        <w:rPr>
          <w:rFonts w:ascii="华文楷体" w:eastAsia="华文楷体" w:hAnsi="华文楷体" w:hint="eastAsia"/>
          <w:sz w:val="24"/>
          <w:szCs w:val="24"/>
        </w:rPr>
        <w:t xml:space="preserve"> 对于待删除的营业员信息，如果其</w:t>
      </w:r>
      <w:r w:rsidR="00D66B40">
        <w:rPr>
          <w:rFonts w:ascii="华文楷体" w:eastAsia="华文楷体" w:hAnsi="华文楷体" w:hint="eastAsia"/>
          <w:sz w:val="24"/>
          <w:szCs w:val="24"/>
        </w:rPr>
        <w:t>已经有了相关联的商户，则无法对其进行删除</w:t>
      </w:r>
      <w:r w:rsidR="00C011E2">
        <w:rPr>
          <w:rFonts w:ascii="华文楷体" w:eastAsia="华文楷体" w:hAnsi="华文楷体" w:hint="eastAsia"/>
          <w:sz w:val="24"/>
          <w:szCs w:val="24"/>
        </w:rPr>
        <w:t>（除非有上级授权）</w:t>
      </w:r>
      <w:r w:rsidR="00D66B40">
        <w:rPr>
          <w:rFonts w:ascii="华文楷体" w:eastAsia="华文楷体" w:hAnsi="华文楷体" w:hint="eastAsia"/>
          <w:sz w:val="24"/>
          <w:szCs w:val="24"/>
        </w:rPr>
        <w:t>，</w:t>
      </w:r>
      <w:r w:rsidR="00C011E2">
        <w:rPr>
          <w:rFonts w:ascii="华文楷体" w:eastAsia="华文楷体" w:hAnsi="华文楷体" w:hint="eastAsia"/>
          <w:sz w:val="24"/>
          <w:szCs w:val="24"/>
        </w:rPr>
        <w:t>但可以对其进行注销；如果没有相关联的商户，则可以</w:t>
      </w:r>
      <w:r w:rsidR="004C6B4C">
        <w:rPr>
          <w:rFonts w:ascii="华文楷体" w:eastAsia="华文楷体" w:hAnsi="华文楷体" w:hint="eastAsia"/>
          <w:sz w:val="24"/>
          <w:szCs w:val="24"/>
        </w:rPr>
        <w:t>对其进行删除。</w:t>
      </w:r>
      <w:r w:rsidR="00C011E2" w:rsidRPr="00CB5476">
        <w:rPr>
          <w:rFonts w:ascii="华文楷体" w:eastAsia="华文楷体" w:hAnsi="华文楷体"/>
          <w:sz w:val="24"/>
          <w:szCs w:val="24"/>
        </w:rPr>
        <w:t xml:space="preserve"> </w:t>
      </w:r>
    </w:p>
    <w:p w:rsidR="00B66DB0" w:rsidRPr="00080F5F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从数据库中彻底删除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587645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587645" w:rsidRDefault="000909DB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营业员信息是否符合被修改</w:t>
      </w:r>
      <w:r w:rsidR="00587645" w:rsidRPr="00587645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587645" w:rsidRPr="00587645" w:rsidRDefault="00096D10" w:rsidP="0058764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d</w:t>
      </w:r>
      <w:r w:rsidR="00587645">
        <w:rPr>
          <w:rFonts w:ascii="华文楷体" w:eastAsia="华文楷体" w:hAnsi="华文楷体" w:hint="eastAsia"/>
          <w:sz w:val="24"/>
          <w:szCs w:val="24"/>
        </w:rPr>
        <w:t>1:  对于待</w:t>
      </w:r>
      <w:r w:rsidR="000909DB">
        <w:rPr>
          <w:rFonts w:ascii="华文楷体" w:eastAsia="华文楷体" w:hAnsi="华文楷体" w:hint="eastAsia"/>
          <w:sz w:val="24"/>
          <w:szCs w:val="24"/>
        </w:rPr>
        <w:t>修改</w:t>
      </w:r>
      <w:r w:rsidR="00587645">
        <w:rPr>
          <w:rFonts w:ascii="华文楷体" w:eastAsia="华文楷体" w:hAnsi="华文楷体" w:hint="eastAsia"/>
          <w:sz w:val="24"/>
          <w:szCs w:val="24"/>
        </w:rPr>
        <w:t>的营业员信息，如果其已经有了相关联的商户，则</w:t>
      </w:r>
      <w:r w:rsidR="000909DB">
        <w:rPr>
          <w:rFonts w:ascii="华文楷体" w:eastAsia="华文楷体" w:hAnsi="华文楷体" w:hint="eastAsia"/>
          <w:sz w:val="24"/>
          <w:szCs w:val="24"/>
        </w:rPr>
        <w:t>仅可修改非核心数据</w:t>
      </w:r>
      <w:r w:rsidR="006D79CA">
        <w:rPr>
          <w:rFonts w:ascii="华文楷体" w:eastAsia="华文楷体" w:hAnsi="华文楷体" w:hint="eastAsia"/>
          <w:sz w:val="24"/>
          <w:szCs w:val="24"/>
        </w:rPr>
        <w:t>（营业员身份证号、姓名等）</w:t>
      </w:r>
      <w:r w:rsidR="000909DB">
        <w:rPr>
          <w:rFonts w:ascii="华文楷体" w:eastAsia="华文楷体" w:hAnsi="华文楷体" w:hint="eastAsia"/>
          <w:sz w:val="24"/>
          <w:szCs w:val="24"/>
        </w:rPr>
        <w:t>；反之则可以修改任意信息</w:t>
      </w:r>
      <w:r w:rsidR="00587645">
        <w:rPr>
          <w:rFonts w:ascii="华文楷体" w:eastAsia="华文楷体" w:hAnsi="华文楷体" w:hint="eastAsia"/>
          <w:sz w:val="24"/>
          <w:szCs w:val="24"/>
        </w:rPr>
        <w:t>。</w:t>
      </w:r>
    </w:p>
    <w:p w:rsidR="00AA52FD" w:rsidRDefault="00AA52FD" w:rsidP="00AA52FD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注销营业员信息</w:t>
      </w:r>
    </w:p>
    <w:p w:rsidR="003813AA" w:rsidRPr="00681E0B" w:rsidRDefault="003213D4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6B6980" w:rsidRPr="00681E0B">
        <w:rPr>
          <w:rFonts w:ascii="华文楷体" w:eastAsia="华文楷体" w:hAnsi="华文楷体" w:hint="eastAsia"/>
          <w:sz w:val="24"/>
          <w:szCs w:val="24"/>
        </w:rPr>
        <w:t>从查询出的营业员信息中选择待注销的营业员，执行注销操作。</w:t>
      </w:r>
    </w:p>
    <w:p w:rsidR="00AD31F2" w:rsidRPr="002A7603" w:rsidRDefault="003813AA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在执行注销操作前，会有确认注销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3813AA" w:rsidRPr="002A7603" w:rsidRDefault="003813AA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系统会检测该营业员信息是否符合被注销的条件，如果符合则通过验证；</w:t>
      </w:r>
      <w:r w:rsidRPr="002A7603">
        <w:rPr>
          <w:rFonts w:ascii="华文楷体" w:eastAsia="华文楷体" w:hAnsi="华文楷体" w:hint="eastAsia"/>
          <w:sz w:val="24"/>
          <w:szCs w:val="24"/>
        </w:rPr>
        <w:t>如果不符合则给出提示，并结束用例。</w:t>
      </w:r>
    </w:p>
    <w:p w:rsidR="006F7DAB" w:rsidRPr="005F3085" w:rsidRDefault="006F7DAB" w:rsidP="005F3085">
      <w:pPr>
        <w:pStyle w:val="aa"/>
        <w:numPr>
          <w:ilvl w:val="0"/>
          <w:numId w:val="2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lastRenderedPageBreak/>
        <w:t>营业员已经注销</w:t>
      </w:r>
    </w:p>
    <w:p w:rsid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系统发现待注销的营业员状态是“注销”，则会给出提示“该营业员已注销，</w:t>
      </w:r>
    </w:p>
    <w:p w:rsid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 xml:space="preserve">不可重复注销。” </w:t>
      </w:r>
      <w:r w:rsidR="005E13C1" w:rsidRPr="005F3085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5F3085">
        <w:rPr>
          <w:rFonts w:ascii="华文楷体" w:eastAsia="华文楷体" w:hAnsi="华文楷体" w:hint="eastAsia"/>
          <w:sz w:val="24"/>
          <w:szCs w:val="24"/>
        </w:rPr>
        <w:t>待注销的营业员编号；用</w:t>
      </w:r>
    </w:p>
    <w:p w:rsidR="006F7DAB" w:rsidRP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户选择取消，则会结束该用例。</w:t>
      </w:r>
    </w:p>
    <w:p w:rsidR="000E64D3" w:rsidRPr="0061765F" w:rsidRDefault="003813AA" w:rsidP="00BD3031">
      <w:pPr>
        <w:pStyle w:val="aa"/>
        <w:numPr>
          <w:ilvl w:val="0"/>
          <w:numId w:val="10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61765F">
        <w:rPr>
          <w:rFonts w:ascii="华文楷体" w:eastAsia="华文楷体" w:hAnsi="华文楷体" w:hint="eastAsia"/>
          <w:sz w:val="24"/>
          <w:szCs w:val="24"/>
        </w:rPr>
        <w:t>系统将该营业员</w:t>
      </w:r>
      <w:r w:rsidR="00A25D7F">
        <w:rPr>
          <w:rFonts w:ascii="华文楷体" w:eastAsia="华文楷体" w:hAnsi="华文楷体" w:hint="eastAsia"/>
          <w:sz w:val="24"/>
          <w:szCs w:val="24"/>
        </w:rPr>
        <w:t>信息的状态置</w:t>
      </w:r>
      <w:r w:rsidRPr="0061765F">
        <w:rPr>
          <w:rFonts w:ascii="华文楷体" w:eastAsia="华文楷体" w:hAnsi="华文楷体" w:hint="eastAsia"/>
          <w:sz w:val="24"/>
          <w:szCs w:val="24"/>
        </w:rPr>
        <w:t>为“注销”。</w:t>
      </w:r>
    </w:p>
    <w:p w:rsidR="00AA52FD" w:rsidRPr="000E64D3" w:rsidRDefault="00AA52FD" w:rsidP="000E64D3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恢复营业员信息</w:t>
      </w:r>
    </w:p>
    <w:p w:rsidR="00332BED" w:rsidRPr="00687337" w:rsidRDefault="003213D4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从查询出的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已注销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营业员信息中选择待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恢复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的营业员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，执行恢复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操作</w:t>
      </w:r>
      <w:r w:rsidR="00103962" w:rsidRPr="00687337">
        <w:rPr>
          <w:rFonts w:ascii="华文楷体" w:eastAsia="华文楷体" w:hAnsi="华文楷体" w:hint="eastAsia"/>
          <w:sz w:val="24"/>
          <w:szCs w:val="24"/>
        </w:rPr>
        <w:t>。</w:t>
      </w:r>
    </w:p>
    <w:p w:rsidR="00332BED" w:rsidRDefault="00332BED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03962">
        <w:rPr>
          <w:rFonts w:ascii="华文楷体" w:eastAsia="华文楷体" w:hAnsi="华文楷体" w:hint="eastAsia"/>
          <w:sz w:val="24"/>
          <w:szCs w:val="24"/>
        </w:rPr>
        <w:t>在执行恢复操作前，会有确认恢复的提示。如果用户选择取消，则该用例结束；如果用户选择确认，则执行该用例。</w:t>
      </w:r>
    </w:p>
    <w:p w:rsidR="00103962" w:rsidRPr="00D167AB" w:rsidRDefault="00103962" w:rsidP="00D167AB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营业员状态非注销</w:t>
      </w:r>
    </w:p>
    <w:p w:rsid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系统发现待恢复的营业员状态不是“注销”，则会给出提示“该营业员非注销</w:t>
      </w:r>
    </w:p>
    <w:p w:rsid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 xml:space="preserve">状态，无需恢复。” </w:t>
      </w:r>
      <w:r w:rsidR="00346209" w:rsidRPr="00D167AB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D167AB">
        <w:rPr>
          <w:rFonts w:ascii="华文楷体" w:eastAsia="华文楷体" w:hAnsi="华文楷体" w:hint="eastAsia"/>
          <w:sz w:val="24"/>
          <w:szCs w:val="24"/>
        </w:rPr>
        <w:t>待恢复的营业员编号；</w:t>
      </w:r>
    </w:p>
    <w:p w:rsidR="00103962" w:rsidRP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用户选择取消，则会结束该用例。</w:t>
      </w:r>
    </w:p>
    <w:p w:rsidR="00F11634" w:rsidRPr="00872DE9" w:rsidRDefault="009073E3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营业员的状态置</w:t>
      </w:r>
      <w:r w:rsidR="00332BED" w:rsidRPr="008F04F7">
        <w:rPr>
          <w:rFonts w:ascii="华文楷体" w:eastAsia="华文楷体" w:hAnsi="华文楷体" w:hint="eastAsia"/>
          <w:sz w:val="24"/>
          <w:szCs w:val="24"/>
        </w:rPr>
        <w:t>为“正常”。</w:t>
      </w:r>
    </w:p>
    <w:p w:rsidR="00AD4350" w:rsidRDefault="00AD4350" w:rsidP="00AD4350">
      <w:pPr>
        <w:pStyle w:val="4"/>
        <w:rPr>
          <w:rFonts w:ascii="华文楷体" w:eastAsia="华文楷体" w:hAnsi="华文楷体"/>
        </w:rPr>
      </w:pPr>
      <w:r w:rsidRPr="0031534F">
        <w:rPr>
          <w:rFonts w:ascii="华文楷体" w:eastAsia="华文楷体" w:hAnsi="华文楷体" w:hint="eastAsia"/>
        </w:rPr>
        <w:t>添加营业员奖惩记录</w:t>
      </w:r>
    </w:p>
    <w:p w:rsidR="002D4896" w:rsidRDefault="00B76EF0" w:rsidP="00BD3031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B031F">
        <w:rPr>
          <w:rFonts w:ascii="华文楷体" w:eastAsia="华文楷体" w:hAnsi="华文楷体" w:hint="eastAsia"/>
          <w:sz w:val="24"/>
          <w:szCs w:val="24"/>
        </w:rPr>
        <w:t>在日常巡查</w:t>
      </w:r>
      <w:r w:rsidR="001B3379">
        <w:rPr>
          <w:rFonts w:ascii="华文楷体" w:eastAsia="华文楷体" w:hAnsi="华文楷体" w:hint="eastAsia"/>
          <w:sz w:val="24"/>
          <w:szCs w:val="24"/>
        </w:rPr>
        <w:t>或消费者投诉中</w:t>
      </w:r>
      <w:r w:rsidRPr="009B031F">
        <w:rPr>
          <w:rFonts w:ascii="华文楷体" w:eastAsia="华文楷体" w:hAnsi="华文楷体" w:hint="eastAsia"/>
          <w:sz w:val="24"/>
          <w:szCs w:val="24"/>
        </w:rPr>
        <w:t>，发现某营业员违反了指定的条例，</w:t>
      </w:r>
      <w:r w:rsidR="009B031F">
        <w:rPr>
          <w:rFonts w:ascii="华文楷体" w:eastAsia="华文楷体" w:hAnsi="华文楷体" w:hint="eastAsia"/>
          <w:sz w:val="24"/>
          <w:szCs w:val="24"/>
        </w:rPr>
        <w:t>将其该营业员的身份信息及违反的条例记录下来</w:t>
      </w:r>
      <w:r w:rsidR="00495C0C">
        <w:rPr>
          <w:rFonts w:ascii="华文楷体" w:eastAsia="华文楷体" w:hAnsi="华文楷体" w:hint="eastAsia"/>
          <w:sz w:val="24"/>
          <w:szCs w:val="24"/>
        </w:rPr>
        <w:t>，然后由市场管理人员对其录入</w:t>
      </w:r>
      <w:r w:rsidR="002D4896">
        <w:rPr>
          <w:rFonts w:ascii="华文楷体" w:eastAsia="华文楷体" w:hAnsi="华文楷体" w:hint="eastAsia"/>
          <w:sz w:val="24"/>
          <w:szCs w:val="24"/>
        </w:rPr>
        <w:t>！</w:t>
      </w:r>
    </w:p>
    <w:p w:rsidR="00CF62D3" w:rsidRPr="00CF62D3" w:rsidRDefault="002D4896" w:rsidP="00CF62D3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首先要查询该营业员信息，</w:t>
      </w:r>
      <w:r w:rsidR="000F7C15">
        <w:rPr>
          <w:rFonts w:ascii="华文楷体" w:eastAsia="华文楷体" w:hAnsi="华文楷体" w:hint="eastAsia"/>
          <w:sz w:val="24"/>
          <w:szCs w:val="24"/>
        </w:rPr>
        <w:t>然后选择添加奖惩记录</w:t>
      </w:r>
      <w:r w:rsidR="000928AD">
        <w:rPr>
          <w:rFonts w:ascii="华文楷体" w:eastAsia="华文楷体" w:hAnsi="华文楷体" w:hint="eastAsia"/>
          <w:sz w:val="24"/>
          <w:szCs w:val="24"/>
        </w:rPr>
        <w:t>，其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t>具体内容如下：</w:t>
      </w:r>
    </w:p>
    <w:p w:rsidR="00CF62D3" w:rsidRPr="003601FB" w:rsidRDefault="0027147E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记录标识、所属商户编号、营业员身份证号或</w:t>
      </w:r>
      <w:r w:rsidR="00CF62D3" w:rsidRPr="003601FB">
        <w:rPr>
          <w:rFonts w:ascii="华文楷体" w:eastAsia="华文楷体" w:hAnsi="华文楷体" w:hint="eastAsia"/>
          <w:color w:val="0070C0"/>
          <w:sz w:val="24"/>
          <w:szCs w:val="24"/>
        </w:rPr>
        <w:t>工作证号</w:t>
      </w:r>
    </w:p>
    <w:p w:rsidR="00CF62D3" w:rsidRPr="003601FB" w:rsidRDefault="00CF62D3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违反的营业员条例、评分</w:t>
      </w:r>
    </w:p>
    <w:p w:rsidR="00CF62D3" w:rsidRPr="003601FB" w:rsidRDefault="00CF62D3" w:rsidP="00CF62D3">
      <w:pPr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--- 和商户评价参数标准有关！</w:t>
      </w:r>
    </w:p>
    <w:p w:rsidR="00CF62D3" w:rsidRPr="003601FB" w:rsidRDefault="00CF62D3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录入人、录入日期、备注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删除</w:t>
      </w:r>
      <w:r w:rsidR="00AD4350" w:rsidRPr="0031534F">
        <w:rPr>
          <w:rFonts w:ascii="华文楷体" w:eastAsia="华文楷体" w:hAnsi="华文楷体" w:hint="eastAsia"/>
        </w:rPr>
        <w:t>营业员奖惩记录</w:t>
      </w:r>
    </w:p>
    <w:p w:rsidR="009616C5" w:rsidRPr="0040453F" w:rsidRDefault="004B14BD" w:rsidP="00BD3031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453F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对其执行删除操作。</w:t>
      </w:r>
    </w:p>
    <w:p w:rsidR="0024275E" w:rsidRDefault="0024275E" w:rsidP="00BD3031">
      <w:pPr>
        <w:pStyle w:val="aa"/>
        <w:numPr>
          <w:ilvl w:val="0"/>
          <w:numId w:val="17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 w:rsidR="00E23936">
        <w:rPr>
          <w:rFonts w:ascii="华文楷体" w:eastAsia="华文楷体" w:hAnsi="华文楷体" w:hint="eastAsia"/>
          <w:sz w:val="24"/>
          <w:szCs w:val="24"/>
        </w:rPr>
        <w:t>执行</w:t>
      </w:r>
      <w:r w:rsidRPr="0040453F">
        <w:rPr>
          <w:rFonts w:ascii="华文楷体" w:eastAsia="华文楷体" w:hAnsi="华文楷体" w:hint="eastAsia"/>
          <w:sz w:val="24"/>
          <w:szCs w:val="24"/>
        </w:rPr>
        <w:t>删除操作前，会有</w:t>
      </w:r>
      <w:r w:rsidR="00915C11" w:rsidRPr="0040453F">
        <w:rPr>
          <w:rFonts w:ascii="华文楷体" w:eastAsia="华文楷体" w:hAnsi="华文楷体" w:hint="eastAsia"/>
          <w:sz w:val="24"/>
          <w:szCs w:val="24"/>
        </w:rPr>
        <w:t>删除确认提示，如果用户确认则执行该用例，如果用户取消则回到原查询画面</w:t>
      </w:r>
      <w:r w:rsidR="00915C11">
        <w:rPr>
          <w:rFonts w:hint="eastAsia"/>
        </w:rPr>
        <w:t>。</w:t>
      </w:r>
    </w:p>
    <w:p w:rsidR="009B3FAF" w:rsidRPr="009616C5" w:rsidRDefault="00FB6B35" w:rsidP="009B3FAF">
      <w:r>
        <w:rPr>
          <w:rFonts w:hint="eastAsia"/>
        </w:rPr>
        <w:t>b</w:t>
      </w:r>
      <w:r w:rsidR="009B3FAF">
        <w:rPr>
          <w:rFonts w:hint="eastAsia"/>
        </w:rPr>
        <w:t>1</w:t>
      </w:r>
      <w:r w:rsidR="008A06D2">
        <w:rPr>
          <w:rFonts w:hint="eastAsia"/>
        </w:rPr>
        <w:t xml:space="preserve">: 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对营业员奖惩记录的</w:t>
      </w:r>
      <w:r w:rsidR="00F42779">
        <w:rPr>
          <w:rFonts w:ascii="华文楷体" w:eastAsia="华文楷体" w:hAnsi="华文楷体" w:cstheme="minorBidi" w:hint="eastAsia"/>
          <w:sz w:val="24"/>
          <w:szCs w:val="24"/>
        </w:rPr>
        <w:t>删除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只可由录入人员进行修改删除，否则需要授权。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修改</w:t>
      </w:r>
      <w:r w:rsidR="00AD4350" w:rsidRPr="0031534F">
        <w:rPr>
          <w:rFonts w:ascii="华文楷体" w:eastAsia="华文楷体" w:hAnsi="华文楷体" w:hint="eastAsia"/>
        </w:rPr>
        <w:t>营业员奖惩记录</w:t>
      </w:r>
    </w:p>
    <w:p w:rsidR="00673BF6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3BF6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</w:t>
      </w:r>
      <w:r>
        <w:rPr>
          <w:rFonts w:ascii="华文楷体" w:eastAsia="华文楷体" w:hAnsi="华文楷体" w:hint="eastAsia"/>
          <w:sz w:val="24"/>
          <w:szCs w:val="24"/>
        </w:rPr>
        <w:t>执行查询明细的操作。</w:t>
      </w:r>
    </w:p>
    <w:p w:rsidR="00F11634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的明细信息执行修改操作。</w:t>
      </w:r>
    </w:p>
    <w:p w:rsidR="009B3FAF" w:rsidRPr="00FF3063" w:rsidRDefault="00D871E3" w:rsidP="00FF3063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 w:rsidR="00FF3063">
        <w:rPr>
          <w:rFonts w:ascii="华文楷体" w:eastAsia="华文楷体" w:hAnsi="华文楷体" w:hint="eastAsia"/>
          <w:sz w:val="24"/>
          <w:szCs w:val="24"/>
        </w:rPr>
        <w:t>1</w:t>
      </w:r>
      <w:r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Pr="00FF3063">
        <w:rPr>
          <w:rFonts w:ascii="华文楷体" w:eastAsia="华文楷体" w:hAnsi="华文楷体" w:cstheme="minorBidi" w:hint="eastAsia"/>
          <w:sz w:val="24"/>
          <w:szCs w:val="24"/>
        </w:rPr>
        <w:t>对营业员奖惩记录的修改只可由录入人员进行修改，否则需要授权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lastRenderedPageBreak/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903F8B" w:rsidRDefault="00C051A9" w:rsidP="00C95BD6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4.75pt;height:207.75pt" o:ole="">
            <v:imagedata r:id="rId10" o:title=""/>
          </v:shape>
          <o:OLEObject Type="Embed" ProgID="Visio.Drawing.11" ShapeID="_x0000_i1026" DrawAspect="Content" ObjectID="_1325941758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p w:rsidR="00903F8B" w:rsidRDefault="00903F8B" w:rsidP="002C593F">
      <w:pPr>
        <w:pStyle w:val="1"/>
        <w:rPr>
          <w:rFonts w:ascii="华文楷体" w:eastAsia="华文楷体" w:hAnsi="华文楷体"/>
        </w:rPr>
      </w:pPr>
      <w:r w:rsidRPr="002C593F">
        <w:rPr>
          <w:rFonts w:ascii="华文楷体" w:eastAsia="华文楷体" w:hAnsi="华文楷体" w:hint="eastAsia"/>
        </w:rPr>
        <w:t>补充业务说明</w:t>
      </w:r>
    </w:p>
    <w:p w:rsidR="000855D7" w:rsidRPr="00CF62E0" w:rsidRDefault="000855D7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CF62E0">
        <w:rPr>
          <w:rFonts w:ascii="华文楷体" w:eastAsia="华文楷体" w:hAnsi="华文楷体" w:cs="Times New Roman" w:hint="eastAsia"/>
          <w:sz w:val="24"/>
          <w:szCs w:val="24"/>
        </w:rPr>
        <w:t>关于营业员管理的</w:t>
      </w:r>
      <w:r w:rsidR="00781137" w:rsidRPr="00CF62E0">
        <w:rPr>
          <w:rFonts w:ascii="华文楷体" w:eastAsia="华文楷体" w:hAnsi="华文楷体" w:cs="Times New Roman" w:hint="eastAsia"/>
          <w:sz w:val="24"/>
          <w:szCs w:val="24"/>
        </w:rPr>
        <w:t>一些说明</w:t>
      </w:r>
      <w:r w:rsidRPr="00CF62E0">
        <w:rPr>
          <w:rFonts w:ascii="华文楷体" w:eastAsia="华文楷体" w:hAnsi="华文楷体" w:cs="Times New Roman" w:hint="eastAsia"/>
          <w:sz w:val="24"/>
          <w:szCs w:val="24"/>
        </w:rPr>
        <w:t>：</w:t>
      </w:r>
    </w:p>
    <w:p w:rsidR="000855D7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由市场管理部门统一管理！</w:t>
      </w:r>
    </w:p>
    <w:p w:rsidR="000855D7" w:rsidRP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商户在录用某营业员后，必须将其信息上报到市场部，否则一经查出，会对商户进行处罚。</w:t>
      </w:r>
    </w:p>
    <w:p w:rsidR="00715B0E" w:rsidRPr="00350023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C11C95">
        <w:rPr>
          <w:rFonts w:ascii="华文楷体" w:eastAsia="华文楷体" w:hAnsi="华文楷体" w:hint="eastAsia"/>
          <w:sz w:val="24"/>
          <w:szCs w:val="24"/>
        </w:rPr>
        <w:t>营业员的</w:t>
      </w:r>
      <w:r w:rsidR="00A34CD1" w:rsidRPr="00F76B6E">
        <w:rPr>
          <w:rFonts w:ascii="华文楷体" w:eastAsia="华文楷体" w:hAnsi="华文楷体" w:hint="eastAsia"/>
          <w:sz w:val="24"/>
          <w:szCs w:val="24"/>
        </w:rPr>
        <w:t>奖惩记录</w:t>
      </w:r>
      <w:r w:rsidR="00977BA7">
        <w:rPr>
          <w:rFonts w:ascii="华文楷体" w:eastAsia="华文楷体" w:hAnsi="华文楷体" w:hint="eastAsia"/>
          <w:sz w:val="24"/>
          <w:szCs w:val="24"/>
        </w:rPr>
        <w:t>，商户营业员的</w:t>
      </w:r>
      <w:r w:rsidR="00174D9B">
        <w:rPr>
          <w:rFonts w:ascii="华文楷体" w:eastAsia="华文楷体" w:hAnsi="华文楷体" w:hint="eastAsia"/>
          <w:sz w:val="24"/>
          <w:szCs w:val="24"/>
        </w:rPr>
        <w:t>日常表现</w:t>
      </w:r>
      <w:r w:rsidR="00BC249E">
        <w:rPr>
          <w:rFonts w:ascii="华文楷体" w:eastAsia="华文楷体" w:hAnsi="华文楷体" w:hint="eastAsia"/>
          <w:sz w:val="24"/>
          <w:szCs w:val="24"/>
        </w:rPr>
        <w:t>（标明商户的内部管理水平）</w:t>
      </w:r>
      <w:r w:rsidR="00174D9B">
        <w:rPr>
          <w:rFonts w:ascii="华文楷体" w:eastAsia="华文楷体" w:hAnsi="华文楷体" w:hint="eastAsia"/>
          <w:sz w:val="24"/>
          <w:szCs w:val="24"/>
        </w:rPr>
        <w:t>及评分将直接影响到对商户综合评价。</w:t>
      </w:r>
    </w:p>
    <w:p w:rsidR="009E1AF0" w:rsidRPr="005E79F0" w:rsidRDefault="005E79F0" w:rsidP="00BD3031">
      <w:pPr>
        <w:pStyle w:val="aa"/>
        <w:numPr>
          <w:ilvl w:val="0"/>
          <w:numId w:val="11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营业员奖惩记录</w:t>
      </w:r>
      <w:r w:rsidR="009E1AF0" w:rsidRPr="00F76B6E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主要针对营业员的表现进行评分。目前只管理惩罚减分记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录，尚不管理奖励记录。</w:t>
      </w:r>
      <w:r w:rsidR="00350023" w:rsidRPr="005E79F0">
        <w:rPr>
          <w:rFonts w:ascii="华文楷体" w:eastAsia="华文楷体" w:hAnsi="华文楷体" w:hint="eastAsia"/>
          <w:sz w:val="24"/>
          <w:szCs w:val="24"/>
        </w:rPr>
        <w:t>对于营业员的评分，采取扣分制的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9E1AF0" w:rsidRPr="005E79F0">
        <w:rPr>
          <w:rFonts w:ascii="华文楷体" w:eastAsia="华文楷体" w:hAnsi="华文楷体" w:hint="eastAsia"/>
          <w:sz w:val="24"/>
          <w:szCs w:val="24"/>
        </w:rPr>
        <w:t>主要是通过如下三种方式实现的：</w:t>
      </w:r>
    </w:p>
    <w:p w:rsidR="0033734F" w:rsidRDefault="0033734F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日常巡查：</w:t>
      </w:r>
    </w:p>
    <w:p w:rsidR="009E1AF0" w:rsidRDefault="003B1D08" w:rsidP="0033734F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市场管理人员在日常</w:t>
      </w:r>
      <w:r w:rsidR="009E1AF0" w:rsidRPr="00471400">
        <w:rPr>
          <w:rFonts w:ascii="华文楷体" w:eastAsia="华文楷体" w:hAnsi="华文楷体" w:hint="eastAsia"/>
          <w:sz w:val="24"/>
          <w:szCs w:val="24"/>
        </w:rPr>
        <w:t>巡查中记录营业员的表现</w:t>
      </w:r>
      <w:r>
        <w:rPr>
          <w:rFonts w:ascii="华文楷体" w:eastAsia="华文楷体" w:hAnsi="华文楷体" w:hint="eastAsia"/>
          <w:sz w:val="24"/>
          <w:szCs w:val="24"/>
        </w:rPr>
        <w:t>，对于违反指定条例的营业员</w:t>
      </w:r>
      <w:r w:rsidR="009A7CEB">
        <w:rPr>
          <w:rFonts w:ascii="华文楷体" w:eastAsia="华文楷体" w:hAnsi="华文楷体" w:hint="eastAsia"/>
          <w:sz w:val="24"/>
          <w:szCs w:val="24"/>
        </w:rPr>
        <w:t>信息及具体</w:t>
      </w:r>
      <w:r w:rsidR="00877647">
        <w:rPr>
          <w:rFonts w:ascii="华文楷体" w:eastAsia="华文楷体" w:hAnsi="华文楷体" w:hint="eastAsia"/>
          <w:sz w:val="24"/>
          <w:szCs w:val="24"/>
        </w:rPr>
        <w:t>事件进行记录，并依照相关评分标准进行</w:t>
      </w:r>
      <w:r w:rsidR="00E8635B">
        <w:rPr>
          <w:rFonts w:ascii="华文楷体" w:eastAsia="华文楷体" w:hAnsi="华文楷体" w:hint="eastAsia"/>
          <w:sz w:val="24"/>
          <w:szCs w:val="24"/>
        </w:rPr>
        <w:t>扣分（关于营业员管理的评分</w:t>
      </w:r>
      <w:r w:rsidR="00643DD0">
        <w:rPr>
          <w:rFonts w:ascii="华文楷体" w:eastAsia="华文楷体" w:hAnsi="华文楷体" w:hint="eastAsia"/>
          <w:sz w:val="24"/>
          <w:szCs w:val="24"/>
        </w:rPr>
        <w:t>标准</w:t>
      </w:r>
      <w:r w:rsidR="00E8635B">
        <w:rPr>
          <w:rFonts w:ascii="华文楷体" w:eastAsia="华文楷体" w:hAnsi="华文楷体" w:hint="eastAsia"/>
          <w:sz w:val="24"/>
          <w:szCs w:val="24"/>
        </w:rPr>
        <w:t>，详见商户评价管理！）</w:t>
      </w:r>
    </w:p>
    <w:p w:rsidR="009E1AF0" w:rsidRDefault="009E1AF0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3734F">
        <w:rPr>
          <w:rFonts w:ascii="华文楷体" w:eastAsia="华文楷体" w:hAnsi="华文楷体" w:hint="eastAsia"/>
          <w:sz w:val="24"/>
          <w:szCs w:val="24"/>
        </w:rPr>
        <w:t>检查出勤</w:t>
      </w:r>
      <w:r w:rsidR="0033734F">
        <w:rPr>
          <w:rFonts w:ascii="华文楷体" w:eastAsia="华文楷体" w:hAnsi="华文楷体" w:hint="eastAsia"/>
          <w:sz w:val="24"/>
          <w:szCs w:val="24"/>
        </w:rPr>
        <w:t>：</w:t>
      </w:r>
    </w:p>
    <w:p w:rsidR="00E24D67" w:rsidRPr="00E24D67" w:rsidRDefault="00E24D67" w:rsidP="00E24D67">
      <w:pPr>
        <w:pStyle w:val="aa"/>
        <w:ind w:left="360" w:firstLineChars="0" w:firstLine="0"/>
        <w:rPr>
          <w:rFonts w:ascii="华文楷体" w:eastAsia="华文楷体" w:hAnsi="华文楷体"/>
          <w:color w:val="FF0000"/>
          <w:sz w:val="24"/>
          <w:szCs w:val="24"/>
        </w:rPr>
      </w:pPr>
      <w:r w:rsidRPr="00DA6476">
        <w:rPr>
          <w:rFonts w:ascii="华文楷体" w:eastAsia="华文楷体" w:hAnsi="华文楷体" w:hint="eastAsia"/>
          <w:color w:val="FF0000"/>
          <w:sz w:val="24"/>
          <w:szCs w:val="24"/>
        </w:rPr>
        <w:t>待定，可行性不大</w:t>
      </w:r>
      <w:r>
        <w:rPr>
          <w:rFonts w:ascii="华文楷体" w:eastAsia="华文楷体" w:hAnsi="华文楷体" w:hint="eastAsia"/>
          <w:color w:val="FF0000"/>
          <w:sz w:val="24"/>
          <w:szCs w:val="24"/>
        </w:rPr>
        <w:t>，非本软件的管理重点。</w:t>
      </w:r>
    </w:p>
    <w:p w:rsidR="00E24D67" w:rsidRDefault="00E24D67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客户投诉：</w:t>
      </w:r>
    </w:p>
    <w:p w:rsidR="00CA25E0" w:rsidRDefault="009E1AF0" w:rsidP="006D451E">
      <w:pPr>
        <w:ind w:firstLine="360"/>
        <w:rPr>
          <w:rFonts w:ascii="华文楷体" w:eastAsia="华文楷体" w:hAnsi="华文楷体"/>
          <w:sz w:val="24"/>
          <w:szCs w:val="24"/>
        </w:rPr>
      </w:pPr>
      <w:r w:rsidRPr="006D451E">
        <w:rPr>
          <w:rFonts w:ascii="华文楷体" w:eastAsia="华文楷体" w:hAnsi="华文楷体" w:hint="eastAsia"/>
          <w:sz w:val="24"/>
          <w:szCs w:val="24"/>
        </w:rPr>
        <w:t>客户针对营业员的投诉</w:t>
      </w:r>
      <w:r w:rsidR="006D451E">
        <w:rPr>
          <w:rFonts w:ascii="华文楷体" w:eastAsia="华文楷体" w:hAnsi="华文楷体" w:hint="eastAsia"/>
          <w:sz w:val="24"/>
          <w:szCs w:val="24"/>
        </w:rPr>
        <w:t>，经确认属于营业员的过错后，按照指定评分标准对</w:t>
      </w:r>
    </w:p>
    <w:p w:rsidR="00245FB8" w:rsidRPr="00602603" w:rsidRDefault="006D451E" w:rsidP="00554E1C">
      <w:pPr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进行扣分，</w:t>
      </w:r>
      <w:r w:rsidR="00ED50E1">
        <w:rPr>
          <w:rFonts w:ascii="华文楷体" w:eastAsia="华文楷体" w:hAnsi="华文楷体" w:hint="eastAsia"/>
          <w:sz w:val="24"/>
          <w:szCs w:val="24"/>
        </w:rPr>
        <w:t>这部分内容</w:t>
      </w:r>
      <w:r>
        <w:rPr>
          <w:rFonts w:ascii="华文楷体" w:eastAsia="华文楷体" w:hAnsi="华文楷体" w:hint="eastAsia"/>
          <w:sz w:val="24"/>
          <w:szCs w:val="24"/>
        </w:rPr>
        <w:t xml:space="preserve">详见售后管理。 </w:t>
      </w:r>
    </w:p>
    <w:p w:rsidR="009E1AF0" w:rsidRPr="00554E1C" w:rsidRDefault="009E1AF0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54E1C">
        <w:rPr>
          <w:rFonts w:ascii="华文楷体" w:eastAsia="华文楷体" w:hAnsi="华文楷体" w:hint="eastAsia"/>
          <w:sz w:val="24"/>
          <w:szCs w:val="24"/>
        </w:rPr>
        <w:t>扩展说明：关于日常巡查的介绍：</w:t>
      </w:r>
    </w:p>
    <w:p w:rsidR="009E1AF0" w:rsidRDefault="009E1AF0" w:rsidP="009E1AF0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日常巡查的检查内容：营业员表现，商铺装修等各项指标是否符合要求。</w:t>
      </w:r>
    </w:p>
    <w:p w:rsidR="009E1AF0" w:rsidRPr="00DC6768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店铺管理，可能影响对商户的评价，影响续租的可能性。</w:t>
      </w:r>
    </w:p>
    <w:p w:rsidR="009E1AF0" w:rsidRPr="00831F20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p w:rsidR="009E1AF0" w:rsidRPr="009E1AF0" w:rsidRDefault="009E1AF0" w:rsidP="009E1AF0"/>
    <w:sectPr w:rsidR="009E1AF0" w:rsidRPr="009E1AF0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94F60" w:rsidRDefault="00694F60" w:rsidP="00E846A9">
      <w:r>
        <w:separator/>
      </w:r>
    </w:p>
  </w:endnote>
  <w:endnote w:type="continuationSeparator" w:id="0">
    <w:p w:rsidR="00694F60" w:rsidRDefault="00694F60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F96990">
        <w:pPr>
          <w:pStyle w:val="a9"/>
          <w:jc w:val="center"/>
        </w:pPr>
        <w:fldSimple w:instr=" PAGE   \* MERGEFORMAT ">
          <w:r w:rsidR="003601FB" w:rsidRPr="003601FB">
            <w:rPr>
              <w:noProof/>
              <w:lang w:val="zh-CN"/>
            </w:rPr>
            <w:t>9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94F60" w:rsidRDefault="00694F60" w:rsidP="00E846A9">
      <w:r>
        <w:separator/>
      </w:r>
    </w:p>
  </w:footnote>
  <w:footnote w:type="continuationSeparator" w:id="0">
    <w:p w:rsidR="00694F60" w:rsidRDefault="00694F60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D506D63E"/>
    <w:lvl w:ilvl="0" w:tplc="9550A130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1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0"/>
  </w:num>
  <w:num w:numId="3">
    <w:abstractNumId w:val="21"/>
  </w:num>
  <w:num w:numId="4">
    <w:abstractNumId w:val="17"/>
  </w:num>
  <w:num w:numId="5">
    <w:abstractNumId w:val="19"/>
  </w:num>
  <w:num w:numId="6">
    <w:abstractNumId w:val="2"/>
  </w:num>
  <w:num w:numId="7">
    <w:abstractNumId w:val="11"/>
  </w:num>
  <w:num w:numId="8">
    <w:abstractNumId w:val="1"/>
  </w:num>
  <w:num w:numId="9">
    <w:abstractNumId w:val="9"/>
  </w:num>
  <w:num w:numId="10">
    <w:abstractNumId w:val="8"/>
  </w:num>
  <w:num w:numId="11">
    <w:abstractNumId w:val="18"/>
  </w:num>
  <w:num w:numId="12">
    <w:abstractNumId w:val="7"/>
  </w:num>
  <w:num w:numId="13">
    <w:abstractNumId w:val="4"/>
  </w:num>
  <w:num w:numId="14">
    <w:abstractNumId w:val="14"/>
  </w:num>
  <w:num w:numId="15">
    <w:abstractNumId w:val="12"/>
  </w:num>
  <w:num w:numId="16">
    <w:abstractNumId w:val="15"/>
  </w:num>
  <w:num w:numId="17">
    <w:abstractNumId w:val="13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16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854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041"/>
    <w:rsid w:val="000235AA"/>
    <w:rsid w:val="000446D6"/>
    <w:rsid w:val="00050946"/>
    <w:rsid w:val="00051A9A"/>
    <w:rsid w:val="0005602B"/>
    <w:rsid w:val="00060842"/>
    <w:rsid w:val="00062418"/>
    <w:rsid w:val="00065524"/>
    <w:rsid w:val="00066E29"/>
    <w:rsid w:val="000679C3"/>
    <w:rsid w:val="00073016"/>
    <w:rsid w:val="00074EFF"/>
    <w:rsid w:val="00075329"/>
    <w:rsid w:val="0008045A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B4507"/>
    <w:rsid w:val="000C0884"/>
    <w:rsid w:val="000C2D79"/>
    <w:rsid w:val="000C4CD6"/>
    <w:rsid w:val="000E08F6"/>
    <w:rsid w:val="000E205D"/>
    <w:rsid w:val="000E64D3"/>
    <w:rsid w:val="000E6F81"/>
    <w:rsid w:val="000F427B"/>
    <w:rsid w:val="000F52B8"/>
    <w:rsid w:val="000F577D"/>
    <w:rsid w:val="000F7C15"/>
    <w:rsid w:val="001038FB"/>
    <w:rsid w:val="00103962"/>
    <w:rsid w:val="00112610"/>
    <w:rsid w:val="00113A2D"/>
    <w:rsid w:val="0013120D"/>
    <w:rsid w:val="001353C3"/>
    <w:rsid w:val="00135BF1"/>
    <w:rsid w:val="00137C9A"/>
    <w:rsid w:val="001411A1"/>
    <w:rsid w:val="001417EF"/>
    <w:rsid w:val="00144185"/>
    <w:rsid w:val="0016090F"/>
    <w:rsid w:val="00165451"/>
    <w:rsid w:val="00167E50"/>
    <w:rsid w:val="00167F14"/>
    <w:rsid w:val="00171E7B"/>
    <w:rsid w:val="00173A3C"/>
    <w:rsid w:val="00174D9B"/>
    <w:rsid w:val="001841DD"/>
    <w:rsid w:val="00185353"/>
    <w:rsid w:val="00191AF0"/>
    <w:rsid w:val="001920E1"/>
    <w:rsid w:val="00192188"/>
    <w:rsid w:val="00194058"/>
    <w:rsid w:val="00195FAB"/>
    <w:rsid w:val="001A3017"/>
    <w:rsid w:val="001B09B4"/>
    <w:rsid w:val="001B3379"/>
    <w:rsid w:val="001B6135"/>
    <w:rsid w:val="001C104D"/>
    <w:rsid w:val="001D3971"/>
    <w:rsid w:val="001D493C"/>
    <w:rsid w:val="001E0F65"/>
    <w:rsid w:val="001F2577"/>
    <w:rsid w:val="00207A66"/>
    <w:rsid w:val="00217BCC"/>
    <w:rsid w:val="0022262C"/>
    <w:rsid w:val="00224319"/>
    <w:rsid w:val="002362DF"/>
    <w:rsid w:val="0024275E"/>
    <w:rsid w:val="00243113"/>
    <w:rsid w:val="00245FB8"/>
    <w:rsid w:val="002504BE"/>
    <w:rsid w:val="00257DD0"/>
    <w:rsid w:val="00262182"/>
    <w:rsid w:val="0027147E"/>
    <w:rsid w:val="002740DC"/>
    <w:rsid w:val="00276078"/>
    <w:rsid w:val="00286F72"/>
    <w:rsid w:val="00290997"/>
    <w:rsid w:val="0029221E"/>
    <w:rsid w:val="002A0B1B"/>
    <w:rsid w:val="002A55FF"/>
    <w:rsid w:val="002A56F6"/>
    <w:rsid w:val="002A6EC7"/>
    <w:rsid w:val="002A7603"/>
    <w:rsid w:val="002B2C3D"/>
    <w:rsid w:val="002C593F"/>
    <w:rsid w:val="002D4896"/>
    <w:rsid w:val="002D48FA"/>
    <w:rsid w:val="002E0AF3"/>
    <w:rsid w:val="002E222C"/>
    <w:rsid w:val="002F6ED0"/>
    <w:rsid w:val="002F71BE"/>
    <w:rsid w:val="00310AED"/>
    <w:rsid w:val="00313435"/>
    <w:rsid w:val="0031534F"/>
    <w:rsid w:val="003213D4"/>
    <w:rsid w:val="0032735D"/>
    <w:rsid w:val="00331249"/>
    <w:rsid w:val="00332BED"/>
    <w:rsid w:val="003330E6"/>
    <w:rsid w:val="00336284"/>
    <w:rsid w:val="0033734F"/>
    <w:rsid w:val="00346209"/>
    <w:rsid w:val="00350023"/>
    <w:rsid w:val="00350480"/>
    <w:rsid w:val="003601FB"/>
    <w:rsid w:val="00360DA8"/>
    <w:rsid w:val="00366AE3"/>
    <w:rsid w:val="00373B05"/>
    <w:rsid w:val="00375053"/>
    <w:rsid w:val="003754A0"/>
    <w:rsid w:val="003813AA"/>
    <w:rsid w:val="00382531"/>
    <w:rsid w:val="00385A2D"/>
    <w:rsid w:val="00386000"/>
    <w:rsid w:val="003860BA"/>
    <w:rsid w:val="00393855"/>
    <w:rsid w:val="003971C8"/>
    <w:rsid w:val="003A708B"/>
    <w:rsid w:val="003B1D08"/>
    <w:rsid w:val="003B1D0E"/>
    <w:rsid w:val="003B30B3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7740"/>
    <w:rsid w:val="0048363E"/>
    <w:rsid w:val="00486970"/>
    <w:rsid w:val="004906FA"/>
    <w:rsid w:val="00495C0C"/>
    <w:rsid w:val="00495D03"/>
    <w:rsid w:val="004A3DD6"/>
    <w:rsid w:val="004A6313"/>
    <w:rsid w:val="004A6EFB"/>
    <w:rsid w:val="004A775E"/>
    <w:rsid w:val="004B14BD"/>
    <w:rsid w:val="004B1F9D"/>
    <w:rsid w:val="004C663D"/>
    <w:rsid w:val="004C6B4C"/>
    <w:rsid w:val="004D5421"/>
    <w:rsid w:val="004F1C5A"/>
    <w:rsid w:val="004F2A2A"/>
    <w:rsid w:val="004F7ECF"/>
    <w:rsid w:val="00503144"/>
    <w:rsid w:val="005106E4"/>
    <w:rsid w:val="00514BE0"/>
    <w:rsid w:val="005163AF"/>
    <w:rsid w:val="00522DBC"/>
    <w:rsid w:val="00524164"/>
    <w:rsid w:val="00532E18"/>
    <w:rsid w:val="0053598C"/>
    <w:rsid w:val="00537CF1"/>
    <w:rsid w:val="00554E1C"/>
    <w:rsid w:val="0055721D"/>
    <w:rsid w:val="00557B8C"/>
    <w:rsid w:val="00557E1F"/>
    <w:rsid w:val="005669A8"/>
    <w:rsid w:val="00574ECF"/>
    <w:rsid w:val="005863F3"/>
    <w:rsid w:val="00587645"/>
    <w:rsid w:val="005A3369"/>
    <w:rsid w:val="005A5898"/>
    <w:rsid w:val="005B1B39"/>
    <w:rsid w:val="005C09AC"/>
    <w:rsid w:val="005C24E1"/>
    <w:rsid w:val="005D18EA"/>
    <w:rsid w:val="005D1C3A"/>
    <w:rsid w:val="005E0A3A"/>
    <w:rsid w:val="005E13C1"/>
    <w:rsid w:val="005E5518"/>
    <w:rsid w:val="005E79F0"/>
    <w:rsid w:val="005F3085"/>
    <w:rsid w:val="005F43F3"/>
    <w:rsid w:val="00601833"/>
    <w:rsid w:val="00602037"/>
    <w:rsid w:val="0060468D"/>
    <w:rsid w:val="0061765F"/>
    <w:rsid w:val="00617BE3"/>
    <w:rsid w:val="0062069E"/>
    <w:rsid w:val="0062193F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81E0B"/>
    <w:rsid w:val="00687337"/>
    <w:rsid w:val="0069263E"/>
    <w:rsid w:val="00694F60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6E45"/>
    <w:rsid w:val="006E710E"/>
    <w:rsid w:val="006F7646"/>
    <w:rsid w:val="006F7DAB"/>
    <w:rsid w:val="007101A2"/>
    <w:rsid w:val="00715B0E"/>
    <w:rsid w:val="007240D9"/>
    <w:rsid w:val="007242B5"/>
    <w:rsid w:val="00724D5E"/>
    <w:rsid w:val="00730656"/>
    <w:rsid w:val="007328CE"/>
    <w:rsid w:val="00734970"/>
    <w:rsid w:val="00736EFD"/>
    <w:rsid w:val="007413EC"/>
    <w:rsid w:val="007568B2"/>
    <w:rsid w:val="00760A5E"/>
    <w:rsid w:val="007614E5"/>
    <w:rsid w:val="00762F85"/>
    <w:rsid w:val="007801A1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925"/>
    <w:rsid w:val="007B61C8"/>
    <w:rsid w:val="007C3188"/>
    <w:rsid w:val="007C6AF6"/>
    <w:rsid w:val="007C7300"/>
    <w:rsid w:val="007E01AE"/>
    <w:rsid w:val="007E5B73"/>
    <w:rsid w:val="007E5B7F"/>
    <w:rsid w:val="007F3AF2"/>
    <w:rsid w:val="007F6D5F"/>
    <w:rsid w:val="00801D37"/>
    <w:rsid w:val="00802201"/>
    <w:rsid w:val="00823457"/>
    <w:rsid w:val="00823F90"/>
    <w:rsid w:val="00825497"/>
    <w:rsid w:val="008312DD"/>
    <w:rsid w:val="00850419"/>
    <w:rsid w:val="00872DE9"/>
    <w:rsid w:val="00872E73"/>
    <w:rsid w:val="00873E2C"/>
    <w:rsid w:val="008752D0"/>
    <w:rsid w:val="00877647"/>
    <w:rsid w:val="00882D8E"/>
    <w:rsid w:val="008A06D2"/>
    <w:rsid w:val="008A1476"/>
    <w:rsid w:val="008A3490"/>
    <w:rsid w:val="008A74E1"/>
    <w:rsid w:val="008A7CB8"/>
    <w:rsid w:val="008B0DCB"/>
    <w:rsid w:val="008B78BB"/>
    <w:rsid w:val="008C5805"/>
    <w:rsid w:val="008D71B4"/>
    <w:rsid w:val="008E158C"/>
    <w:rsid w:val="008E5F36"/>
    <w:rsid w:val="008F04F7"/>
    <w:rsid w:val="008F5BB9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36C30"/>
    <w:rsid w:val="00942C80"/>
    <w:rsid w:val="00951355"/>
    <w:rsid w:val="009569E5"/>
    <w:rsid w:val="009616C5"/>
    <w:rsid w:val="00961E50"/>
    <w:rsid w:val="00962E5C"/>
    <w:rsid w:val="00966015"/>
    <w:rsid w:val="00966B7A"/>
    <w:rsid w:val="0096761E"/>
    <w:rsid w:val="009676DF"/>
    <w:rsid w:val="00972371"/>
    <w:rsid w:val="00977BA7"/>
    <w:rsid w:val="00980AB1"/>
    <w:rsid w:val="00995D58"/>
    <w:rsid w:val="0099798F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C1537"/>
    <w:rsid w:val="009C2930"/>
    <w:rsid w:val="009C3574"/>
    <w:rsid w:val="009D55B5"/>
    <w:rsid w:val="009D64D6"/>
    <w:rsid w:val="009D6B51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5D7F"/>
    <w:rsid w:val="00A27918"/>
    <w:rsid w:val="00A3193E"/>
    <w:rsid w:val="00A34CD1"/>
    <w:rsid w:val="00A469A3"/>
    <w:rsid w:val="00A46A26"/>
    <w:rsid w:val="00A514DE"/>
    <w:rsid w:val="00A54EC6"/>
    <w:rsid w:val="00A56D71"/>
    <w:rsid w:val="00A875C4"/>
    <w:rsid w:val="00AA4021"/>
    <w:rsid w:val="00AA52FD"/>
    <w:rsid w:val="00AA701E"/>
    <w:rsid w:val="00AC33D3"/>
    <w:rsid w:val="00AD1A23"/>
    <w:rsid w:val="00AD31F2"/>
    <w:rsid w:val="00AD4350"/>
    <w:rsid w:val="00AE6D5D"/>
    <w:rsid w:val="00AE7FA1"/>
    <w:rsid w:val="00AF08DD"/>
    <w:rsid w:val="00AF4FB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62E83"/>
    <w:rsid w:val="00B632FA"/>
    <w:rsid w:val="00B65F8E"/>
    <w:rsid w:val="00B66DB0"/>
    <w:rsid w:val="00B745BA"/>
    <w:rsid w:val="00B76EF0"/>
    <w:rsid w:val="00B85CCE"/>
    <w:rsid w:val="00BA5062"/>
    <w:rsid w:val="00BA60D8"/>
    <w:rsid w:val="00BB3508"/>
    <w:rsid w:val="00BB669F"/>
    <w:rsid w:val="00BC0659"/>
    <w:rsid w:val="00BC0AA8"/>
    <w:rsid w:val="00BC249E"/>
    <w:rsid w:val="00BC3153"/>
    <w:rsid w:val="00BD00C9"/>
    <w:rsid w:val="00BD3031"/>
    <w:rsid w:val="00BD5638"/>
    <w:rsid w:val="00BD5F51"/>
    <w:rsid w:val="00BE12EE"/>
    <w:rsid w:val="00BE1644"/>
    <w:rsid w:val="00BE34E0"/>
    <w:rsid w:val="00BE39C4"/>
    <w:rsid w:val="00BE6DA5"/>
    <w:rsid w:val="00BF12B8"/>
    <w:rsid w:val="00BF5226"/>
    <w:rsid w:val="00C0030D"/>
    <w:rsid w:val="00C011E2"/>
    <w:rsid w:val="00C03A51"/>
    <w:rsid w:val="00C051A9"/>
    <w:rsid w:val="00C11C95"/>
    <w:rsid w:val="00C126CE"/>
    <w:rsid w:val="00C16F3A"/>
    <w:rsid w:val="00C21827"/>
    <w:rsid w:val="00C22000"/>
    <w:rsid w:val="00C22D88"/>
    <w:rsid w:val="00C3600F"/>
    <w:rsid w:val="00C41621"/>
    <w:rsid w:val="00C4642E"/>
    <w:rsid w:val="00C470D7"/>
    <w:rsid w:val="00C479A9"/>
    <w:rsid w:val="00C5007F"/>
    <w:rsid w:val="00C5186B"/>
    <w:rsid w:val="00C5548E"/>
    <w:rsid w:val="00C55733"/>
    <w:rsid w:val="00C56248"/>
    <w:rsid w:val="00C61F40"/>
    <w:rsid w:val="00C665E7"/>
    <w:rsid w:val="00C66821"/>
    <w:rsid w:val="00C66980"/>
    <w:rsid w:val="00C77DD3"/>
    <w:rsid w:val="00C86C7C"/>
    <w:rsid w:val="00C95BD6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5159"/>
    <w:rsid w:val="00CC5E05"/>
    <w:rsid w:val="00CC639A"/>
    <w:rsid w:val="00CD04C5"/>
    <w:rsid w:val="00CD257B"/>
    <w:rsid w:val="00CD3087"/>
    <w:rsid w:val="00CD4B02"/>
    <w:rsid w:val="00CF5699"/>
    <w:rsid w:val="00CF62D3"/>
    <w:rsid w:val="00CF62E0"/>
    <w:rsid w:val="00D02AEF"/>
    <w:rsid w:val="00D04308"/>
    <w:rsid w:val="00D073D7"/>
    <w:rsid w:val="00D122A4"/>
    <w:rsid w:val="00D167AB"/>
    <w:rsid w:val="00D21A51"/>
    <w:rsid w:val="00D25FDC"/>
    <w:rsid w:val="00D27B9F"/>
    <w:rsid w:val="00D30997"/>
    <w:rsid w:val="00D32DF6"/>
    <w:rsid w:val="00D35E4B"/>
    <w:rsid w:val="00D37DB9"/>
    <w:rsid w:val="00D513D5"/>
    <w:rsid w:val="00D5455D"/>
    <w:rsid w:val="00D61723"/>
    <w:rsid w:val="00D61AB2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3220"/>
    <w:rsid w:val="00D9450D"/>
    <w:rsid w:val="00D94BF1"/>
    <w:rsid w:val="00DA172B"/>
    <w:rsid w:val="00DA620A"/>
    <w:rsid w:val="00DA6476"/>
    <w:rsid w:val="00DB0A91"/>
    <w:rsid w:val="00DB276D"/>
    <w:rsid w:val="00DB32F0"/>
    <w:rsid w:val="00DB460D"/>
    <w:rsid w:val="00DC2F5C"/>
    <w:rsid w:val="00DC4168"/>
    <w:rsid w:val="00DC4ACC"/>
    <w:rsid w:val="00DC6CC0"/>
    <w:rsid w:val="00DD477E"/>
    <w:rsid w:val="00DD4E22"/>
    <w:rsid w:val="00DD4F85"/>
    <w:rsid w:val="00DD6A39"/>
    <w:rsid w:val="00DE4A99"/>
    <w:rsid w:val="00DE4DB5"/>
    <w:rsid w:val="00DF0764"/>
    <w:rsid w:val="00E01CF5"/>
    <w:rsid w:val="00E03EAE"/>
    <w:rsid w:val="00E03F2B"/>
    <w:rsid w:val="00E040AB"/>
    <w:rsid w:val="00E11197"/>
    <w:rsid w:val="00E113D2"/>
    <w:rsid w:val="00E12BA1"/>
    <w:rsid w:val="00E23936"/>
    <w:rsid w:val="00E24D67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815E3"/>
    <w:rsid w:val="00E8261B"/>
    <w:rsid w:val="00E846A9"/>
    <w:rsid w:val="00E8635B"/>
    <w:rsid w:val="00E86770"/>
    <w:rsid w:val="00E913E8"/>
    <w:rsid w:val="00E94D76"/>
    <w:rsid w:val="00EA233E"/>
    <w:rsid w:val="00EA2883"/>
    <w:rsid w:val="00EA3C28"/>
    <w:rsid w:val="00EC0263"/>
    <w:rsid w:val="00EC14B7"/>
    <w:rsid w:val="00EC518B"/>
    <w:rsid w:val="00EC5699"/>
    <w:rsid w:val="00EC7469"/>
    <w:rsid w:val="00ED50E1"/>
    <w:rsid w:val="00ED54C1"/>
    <w:rsid w:val="00ED7B50"/>
    <w:rsid w:val="00EE3199"/>
    <w:rsid w:val="00EE3475"/>
    <w:rsid w:val="00EE5885"/>
    <w:rsid w:val="00EF3AEC"/>
    <w:rsid w:val="00EF705A"/>
    <w:rsid w:val="00F04247"/>
    <w:rsid w:val="00F07B3C"/>
    <w:rsid w:val="00F11634"/>
    <w:rsid w:val="00F1626E"/>
    <w:rsid w:val="00F17A53"/>
    <w:rsid w:val="00F33BF1"/>
    <w:rsid w:val="00F4047A"/>
    <w:rsid w:val="00F40536"/>
    <w:rsid w:val="00F42779"/>
    <w:rsid w:val="00F57BFA"/>
    <w:rsid w:val="00F6251B"/>
    <w:rsid w:val="00F71FDE"/>
    <w:rsid w:val="00F76B6E"/>
    <w:rsid w:val="00F86E60"/>
    <w:rsid w:val="00F87261"/>
    <w:rsid w:val="00F91BF2"/>
    <w:rsid w:val="00F923C6"/>
    <w:rsid w:val="00F96990"/>
    <w:rsid w:val="00FA0831"/>
    <w:rsid w:val="00FA6D42"/>
    <w:rsid w:val="00FB3B15"/>
    <w:rsid w:val="00FB6B35"/>
    <w:rsid w:val="00FC269F"/>
    <w:rsid w:val="00FC39F0"/>
    <w:rsid w:val="00FC7707"/>
    <w:rsid w:val="00FD6AB2"/>
    <w:rsid w:val="00FD6E97"/>
    <w:rsid w:val="00FE00CC"/>
    <w:rsid w:val="00FE5EEC"/>
    <w:rsid w:val="00FE7CBA"/>
    <w:rsid w:val="00FF1ED9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85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177D84-6301-4CFA-9D63-71989F55A4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3</TotalTime>
  <Pages>9</Pages>
  <Words>430</Words>
  <Characters>2453</Characters>
  <Application>Microsoft Office Word</Application>
  <DocSecurity>0</DocSecurity>
  <Lines>20</Lines>
  <Paragraphs>5</Paragraphs>
  <ScaleCrop>false</ScaleCrop>
  <Company>Peking University</Company>
  <LinksUpToDate>false</LinksUpToDate>
  <CharactersWithSpaces>28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507</cp:revision>
  <dcterms:created xsi:type="dcterms:W3CDTF">2009-12-23T03:54:00Z</dcterms:created>
  <dcterms:modified xsi:type="dcterms:W3CDTF">2010-01-25T08:23:00Z</dcterms:modified>
</cp:coreProperties>
</file>